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1"/>
  </p:notesMasterIdLst>
  <p:handoutMasterIdLst>
    <p:handoutMasterId r:id="rId12"/>
  </p:handoutMasterIdLst>
  <p:sldIdLst>
    <p:sldId id="535" r:id="rId2"/>
    <p:sldId id="869" r:id="rId3"/>
    <p:sldId id="860" r:id="rId4"/>
    <p:sldId id="871" r:id="rId5"/>
    <p:sldId id="868" r:id="rId6"/>
    <p:sldId id="861" r:id="rId7"/>
    <p:sldId id="872" r:id="rId8"/>
    <p:sldId id="873" r:id="rId9"/>
    <p:sldId id="874" r:id="rId10"/>
  </p:sldIdLst>
  <p:sldSz cx="9144000" cy="6858000" type="screen4x3"/>
  <p:notesSz cx="6797675" cy="99266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99"/>
    <a:srgbClr val="66FF99"/>
    <a:srgbClr val="FF3300"/>
    <a:srgbClr val="FFCC00"/>
    <a:srgbClr val="0099FF"/>
    <a:srgbClr val="33CCFF"/>
    <a:srgbClr val="66CCFF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13" autoAdjust="0"/>
    <p:restoredTop sz="93103" autoAdjust="0"/>
  </p:normalViewPr>
  <p:slideViewPr>
    <p:cSldViewPr>
      <p:cViewPr>
        <p:scale>
          <a:sx n="100" d="100"/>
          <a:sy n="100" d="100"/>
        </p:scale>
        <p:origin x="-160" y="9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algn="l" defTabSz="901700" eaLnBrk="1" hangingPunct="1">
              <a:defRPr kumimoji="1"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algn="r" defTabSz="901700" eaLnBrk="1" hangingPunct="1">
              <a:defRPr kumimoji="1"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algn="l" defTabSz="901700" eaLnBrk="1" hangingPunct="1">
              <a:defRPr kumimoji="1"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algn="r" defTabSz="901700" eaLnBrk="1" hangingPunct="1">
              <a:defRPr kumimoji="1" sz="1200">
                <a:ea typeface="新細明體" pitchFamily="18" charset="-120"/>
              </a:defRPr>
            </a:lvl1pPr>
          </a:lstStyle>
          <a:p>
            <a:pPr>
              <a:defRPr/>
            </a:pPr>
            <a:fld id="{C3A008D9-696A-455A-A196-3C20BC6FE3B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91860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algn="l" defTabSz="901700" eaLnBrk="1" hangingPunct="1">
              <a:defRPr kumimoji="1" sz="1200">
                <a:ea typeface="標楷體" pitchFamily="65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algn="r" defTabSz="901700" eaLnBrk="1" hangingPunct="1">
              <a:defRPr kumimoji="1" sz="1200">
                <a:ea typeface="標楷體" pitchFamily="65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8792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algn="l" defTabSz="901700" eaLnBrk="1" hangingPunct="1">
              <a:defRPr kumimoji="1" sz="1200">
                <a:ea typeface="標楷體" pitchFamily="65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algn="r" defTabSz="901700" eaLnBrk="1" hangingPunct="1">
              <a:defRPr kumimoji="1" sz="1200">
                <a:ea typeface="標楷體" pitchFamily="65" charset="-120"/>
              </a:defRPr>
            </a:lvl1pPr>
          </a:lstStyle>
          <a:p>
            <a:pPr>
              <a:defRPr/>
            </a:pPr>
            <a:fld id="{F748E260-724C-4087-843E-982C5B22EF8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0291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17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9017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017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017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017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CB20F1AC-B7F3-45A0-9A96-5E1E3912617E}" type="slidenum">
              <a:rPr lang="en-US" altLang="zh-TW" sz="1200" smtClean="0">
                <a:ea typeface="標楷體" pitchFamily="65" charset="-120"/>
              </a:rPr>
              <a:pPr eaLnBrk="1" hangingPunct="1"/>
              <a:t>1</a:t>
            </a:fld>
            <a:endParaRPr lang="en-US" altLang="zh-TW" sz="1200" smtClean="0">
              <a:ea typeface="標楷體" pitchFamily="65" charset="-12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62000"/>
            <a:ext cx="4978400" cy="3733800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724400"/>
            <a:ext cx="4973638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ppttemp00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986" b="8658"/>
          <a:stretch>
            <a:fillRect/>
          </a:stretch>
        </p:blipFill>
        <p:spPr bwMode="auto">
          <a:xfrm>
            <a:off x="0" y="0"/>
            <a:ext cx="7499350" cy="626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"/>
          <p:cNvSpPr txBox="1">
            <a:spLocks noChangeArrowheads="1"/>
          </p:cNvSpPr>
          <p:nvPr userDrawn="1"/>
        </p:nvSpPr>
        <p:spPr bwMode="auto">
          <a:xfrm>
            <a:off x="4262438" y="6523038"/>
            <a:ext cx="596900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1400" b="1" smtClean="0">
                <a:solidFill>
                  <a:srgbClr val="336699"/>
                </a:solidFill>
                <a:ea typeface="標楷體" pitchFamily="65" charset="-120"/>
              </a:rPr>
              <a:t>- </a:t>
            </a:r>
            <a:fld id="{58BD8147-E304-4894-876C-FE186F4B3D71}" type="slidenum">
              <a:rPr lang="en-US" altLang="zh-TW" sz="1400" b="1" smtClean="0">
                <a:solidFill>
                  <a:srgbClr val="336699"/>
                </a:solidFill>
                <a:ea typeface="標楷體" pitchFamily="65" charset="-120"/>
              </a:rPr>
              <a:pPr eaLnBrk="1" hangingPunct="1">
                <a:defRPr/>
              </a:pPr>
              <a:t>‹#›</a:t>
            </a:fld>
            <a:r>
              <a:rPr lang="en-US" altLang="zh-TW" sz="1400" b="1" smtClean="0">
                <a:solidFill>
                  <a:srgbClr val="336699"/>
                </a:solidFill>
                <a:ea typeface="標楷體" pitchFamily="65" charset="-120"/>
              </a:rPr>
              <a:t> -</a:t>
            </a:r>
          </a:p>
        </p:txBody>
      </p:sp>
      <p:pic>
        <p:nvPicPr>
          <p:cNvPr id="6" name="Picture 13" descr="開場內頁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buFontTx/>
              <a:buBlip>
                <a:blip r:embed="rId4"/>
              </a:buBlip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2080285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05494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15888"/>
            <a:ext cx="2057400" cy="61277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15888"/>
            <a:ext cx="6019800" cy="61277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2360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09600" y="1550988"/>
            <a:ext cx="3848100" cy="46926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550988"/>
            <a:ext cx="3848100" cy="46926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12016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115888"/>
            <a:ext cx="8229600" cy="61277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44706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550988"/>
            <a:ext cx="3848100" cy="46926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550988"/>
            <a:ext cx="3848100" cy="22701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3973513"/>
            <a:ext cx="3848100" cy="22701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82474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09997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1812324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550988"/>
            <a:ext cx="3848100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550988"/>
            <a:ext cx="3848100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9202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554448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9392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86635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1231751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2158436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50988"/>
            <a:ext cx="7848600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7" name="Rectangle 5"/>
          <p:cNvSpPr>
            <a:spLocks noChangeArrowheads="1"/>
          </p:cNvSpPr>
          <p:nvPr userDrawn="1"/>
        </p:nvSpPr>
        <p:spPr bwMode="auto">
          <a:xfrm>
            <a:off x="0" y="990600"/>
            <a:ext cx="9144000" cy="762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028" name="Text Box 6"/>
          <p:cNvSpPr txBox="1">
            <a:spLocks noChangeArrowheads="1"/>
          </p:cNvSpPr>
          <p:nvPr userDrawn="1"/>
        </p:nvSpPr>
        <p:spPr bwMode="auto">
          <a:xfrm>
            <a:off x="4262438" y="6453188"/>
            <a:ext cx="596900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1400" b="1" smtClean="0">
                <a:solidFill>
                  <a:srgbClr val="336699"/>
                </a:solidFill>
                <a:ea typeface="標楷體" pitchFamily="65" charset="-120"/>
              </a:rPr>
              <a:t>- </a:t>
            </a:r>
            <a:fld id="{E079FBFF-1665-41A1-8953-D5AEDEF7C104}" type="slidenum">
              <a:rPr lang="en-US" altLang="zh-TW" sz="1400" b="1" smtClean="0">
                <a:solidFill>
                  <a:srgbClr val="336699"/>
                </a:solidFill>
                <a:ea typeface="標楷體" pitchFamily="65" charset="-120"/>
              </a:rPr>
              <a:pPr eaLnBrk="1" hangingPunct="1">
                <a:defRPr/>
              </a:pPr>
              <a:t>‹#›</a:t>
            </a:fld>
            <a:r>
              <a:rPr lang="en-US" altLang="zh-TW" sz="1400" b="1" smtClean="0">
                <a:solidFill>
                  <a:srgbClr val="336699"/>
                </a:solidFill>
                <a:ea typeface="標楷體" pitchFamily="65" charset="-120"/>
              </a:rPr>
              <a:t> -</a:t>
            </a:r>
          </a:p>
        </p:txBody>
      </p:sp>
      <p:sp>
        <p:nvSpPr>
          <p:cNvPr id="1029" name="Rectangle 8"/>
          <p:cNvSpPr>
            <a:spLocks noChangeArrowheads="1"/>
          </p:cNvSpPr>
          <p:nvPr userDrawn="1"/>
        </p:nvSpPr>
        <p:spPr bwMode="auto">
          <a:xfrm>
            <a:off x="0" y="990600"/>
            <a:ext cx="9144000" cy="762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030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pic>
        <p:nvPicPr>
          <p:cNvPr id="1031" name="Picture 10" descr="UXB2B中文縮寫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6381750"/>
            <a:ext cx="2195513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13" descr="開場內頁"/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  <p:sldLayoutId id="2147483946" r:id="rId12"/>
    <p:sldLayoutId id="2147483947" r:id="rId13"/>
    <p:sldLayoutId id="2147483948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u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Ø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開場封面3"/>
          <p:cNvPicPr>
            <a:picLocks noChangeAspect="1" noChangeArrowheads="1"/>
          </p:cNvPicPr>
          <p:nvPr/>
        </p:nvPicPr>
        <p:blipFill>
          <a:blip r:embed="rId3" cstate="print">
            <a:lum brigh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395288" y="1773238"/>
            <a:ext cx="83534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0" lang="zh-TW" altLang="en-US" sz="4800" b="1" dirty="0" smtClean="0">
                <a:ea typeface="標楷體" pitchFamily="65" charset="-120"/>
              </a:rPr>
              <a:t>電子</a:t>
            </a:r>
            <a:r>
              <a:rPr kumimoji="0" lang="zh-TW" altLang="en-US" sz="4800" b="1" dirty="0">
                <a:ea typeface="標楷體" pitchFamily="65" charset="-120"/>
              </a:rPr>
              <a:t>發票</a:t>
            </a:r>
            <a:endParaRPr kumimoji="0" lang="en-US" altLang="zh-TW" sz="4800" b="1" dirty="0">
              <a:ea typeface="標楷體" pitchFamily="65" charset="-120"/>
            </a:endParaRPr>
          </a:p>
          <a:p>
            <a:pPr algn="ctr">
              <a:spcBef>
                <a:spcPct val="50000"/>
              </a:spcBef>
            </a:pPr>
            <a:r>
              <a:rPr kumimoji="0" lang="zh-TW" altLang="en-US" sz="4800" b="1" dirty="0" smtClean="0">
                <a:ea typeface="標楷體" pitchFamily="65" charset="-120"/>
              </a:rPr>
              <a:t>系統技轉說明</a:t>
            </a:r>
            <a:endParaRPr kumimoji="0" lang="zh-TW" altLang="en-US" sz="4800" b="1" dirty="0"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副標題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buNone/>
            </a:pPr>
            <a:r>
              <a:rPr lang="en-US" altLang="zh-TW" dirty="0" smtClean="0"/>
              <a:t>Gateway</a:t>
            </a:r>
            <a:r>
              <a:rPr lang="zh-TW" altLang="en-US" dirty="0" smtClean="0"/>
              <a:t>資料傳輸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80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架構</a:t>
            </a:r>
          </a:p>
        </p:txBody>
      </p:sp>
      <p:sp>
        <p:nvSpPr>
          <p:cNvPr id="11267" name="AutoShape 12"/>
          <p:cNvSpPr>
            <a:spLocks noChangeArrowheads="1"/>
          </p:cNvSpPr>
          <p:nvPr/>
        </p:nvSpPr>
        <p:spPr bwMode="auto">
          <a:xfrm>
            <a:off x="3059113" y="6235700"/>
            <a:ext cx="2736850" cy="1444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205 w 21600"/>
              <a:gd name="T13" fmla="*/ 2205 h 21600"/>
              <a:gd name="T14" fmla="*/ 19395 w 21600"/>
              <a:gd name="T15" fmla="*/ 1939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10" y="21600"/>
                </a:lnTo>
                <a:lnTo>
                  <a:pt x="2079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2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8" name="AutoShape 15"/>
          <p:cNvSpPr>
            <a:spLocks noChangeArrowheads="1"/>
          </p:cNvSpPr>
          <p:nvPr/>
        </p:nvSpPr>
        <p:spPr bwMode="auto">
          <a:xfrm>
            <a:off x="6156325" y="6235700"/>
            <a:ext cx="2447925" cy="1444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205 w 21600"/>
              <a:gd name="T13" fmla="*/ 2205 h 21600"/>
              <a:gd name="T14" fmla="*/ 19395 w 21600"/>
              <a:gd name="T15" fmla="*/ 1939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10" y="21600"/>
                </a:lnTo>
                <a:lnTo>
                  <a:pt x="2079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2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9" name="AutoShape 18"/>
          <p:cNvSpPr>
            <a:spLocks noChangeArrowheads="1"/>
          </p:cNvSpPr>
          <p:nvPr/>
        </p:nvSpPr>
        <p:spPr bwMode="auto">
          <a:xfrm>
            <a:off x="539750" y="6235700"/>
            <a:ext cx="2087563" cy="1444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208 w 21600"/>
              <a:gd name="T13" fmla="*/ 2208 h 21600"/>
              <a:gd name="T14" fmla="*/ 19392 w 21600"/>
              <a:gd name="T15" fmla="*/ 1939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15" y="21600"/>
                </a:lnTo>
                <a:lnTo>
                  <a:pt x="2078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2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0" name="Line 22"/>
          <p:cNvSpPr>
            <a:spLocks noChangeShapeType="1"/>
          </p:cNvSpPr>
          <p:nvPr/>
        </p:nvSpPr>
        <p:spPr bwMode="auto">
          <a:xfrm>
            <a:off x="0" y="1270000"/>
            <a:ext cx="9144000" cy="0"/>
          </a:xfrm>
          <a:prstGeom prst="line">
            <a:avLst/>
          </a:prstGeom>
          <a:noFill/>
          <a:ln w="3175" cap="rnd">
            <a:solidFill>
              <a:srgbClr val="DDDDDD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708804"/>
              </p:ext>
            </p:extLst>
          </p:nvPr>
        </p:nvGraphicFramePr>
        <p:xfrm>
          <a:off x="74613" y="1497013"/>
          <a:ext cx="8994775" cy="386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8994245" imgH="3862654" progId="Visio.Drawing.11">
                  <p:embed/>
                </p:oleObj>
              </mc:Choice>
              <mc:Fallback>
                <p:oleObj name="Visio" r:id="rId3" imgW="8994245" imgH="386265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3" y="1497013"/>
                        <a:ext cx="8994775" cy="3862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圖說文字 1"/>
          <p:cNvSpPr/>
          <p:nvPr/>
        </p:nvSpPr>
        <p:spPr bwMode="auto">
          <a:xfrm>
            <a:off x="1712912" y="1772816"/>
            <a:ext cx="1346201" cy="612648"/>
          </a:xfrm>
          <a:prstGeom prst="wedgeRectCallout">
            <a:avLst>
              <a:gd name="adj1" fmla="val -46527"/>
              <a:gd name="adj2" fmla="val 7804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標楷體" pitchFamily="65" charset="-120"/>
              </a:rPr>
              <a:t>UXB2B Gateway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en-US" sz="1200" dirty="0" smtClean="0">
                <a:ea typeface="標楷體" pitchFamily="65" charset="-120"/>
              </a:rPr>
              <a:t>應用程式、服務</a:t>
            </a:r>
            <a:endParaRPr kumimoji="0" lang="en-US" altLang="zh-TW" sz="1200" dirty="0" smtClean="0">
              <a:ea typeface="標楷體" pitchFamily="65" charset="-12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 smtClean="0">
                <a:ea typeface="標楷體" pitchFamily="65" charset="-120"/>
              </a:rPr>
              <a:t>InvoiceClient.exe</a:t>
            </a:r>
            <a:endParaRPr kumimoji="0" lang="zh-TW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標楷體" pitchFamily="65" charset="-120"/>
            </a:endParaRPr>
          </a:p>
        </p:txBody>
      </p:sp>
      <p:sp>
        <p:nvSpPr>
          <p:cNvPr id="9" name="矩形圖說文字 8"/>
          <p:cNvSpPr/>
          <p:nvPr/>
        </p:nvSpPr>
        <p:spPr bwMode="auto">
          <a:xfrm>
            <a:off x="3347864" y="3429000"/>
            <a:ext cx="1346201" cy="612648"/>
          </a:xfrm>
          <a:prstGeom prst="wedgeRectCallout">
            <a:avLst>
              <a:gd name="adj1" fmla="val 14322"/>
              <a:gd name="adj2" fmla="val 9463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標楷體" pitchFamily="65" charset="-120"/>
              </a:rPr>
              <a:t>UXB2B e-Invoic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 smtClean="0">
                <a:ea typeface="標楷體" pitchFamily="65" charset="-120"/>
              </a:rPr>
              <a:t>Web</a:t>
            </a:r>
            <a:r>
              <a:rPr kumimoji="0" lang="zh-TW" altLang="en-US" sz="1200" dirty="0" smtClean="0">
                <a:ea typeface="標楷體" pitchFamily="65" charset="-120"/>
              </a:rPr>
              <a:t>應用程式</a:t>
            </a:r>
            <a:endParaRPr kumimoji="0" lang="zh-TW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標楷體" pitchFamily="65" charset="-120"/>
            </a:endParaRPr>
          </a:p>
        </p:txBody>
      </p:sp>
      <p:sp>
        <p:nvSpPr>
          <p:cNvPr id="4" name="左大括弧 3"/>
          <p:cNvSpPr/>
          <p:nvPr/>
        </p:nvSpPr>
        <p:spPr bwMode="auto">
          <a:xfrm>
            <a:off x="3142564" y="1484784"/>
            <a:ext cx="277308" cy="1440160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3419872" y="1495817"/>
            <a:ext cx="492443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200" dirty="0" smtClean="0"/>
              <a:t>發票</a:t>
            </a:r>
            <a:endParaRPr lang="zh-TW" altLang="en-US" sz="1200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3419872" y="1844824"/>
            <a:ext cx="800219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200" dirty="0" smtClean="0"/>
              <a:t>作廢發票</a:t>
            </a:r>
            <a:endParaRPr lang="zh-TW" altLang="en-US" sz="120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419872" y="2204864"/>
            <a:ext cx="492443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200" dirty="0" smtClean="0"/>
              <a:t>折讓</a:t>
            </a:r>
            <a:endParaRPr lang="zh-TW" altLang="en-US" sz="120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3419872" y="2564904"/>
            <a:ext cx="800219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sz="1200" dirty="0" smtClean="0"/>
              <a:t>作廢折讓</a:t>
            </a:r>
            <a:endParaRPr lang="zh-TW" altLang="en-US" sz="1200" dirty="0"/>
          </a:p>
        </p:txBody>
      </p:sp>
      <p:sp>
        <p:nvSpPr>
          <p:cNvPr id="16" name="矩形圖說文字 15"/>
          <p:cNvSpPr/>
          <p:nvPr/>
        </p:nvSpPr>
        <p:spPr bwMode="auto">
          <a:xfrm>
            <a:off x="4788025" y="3485907"/>
            <a:ext cx="864096" cy="263641"/>
          </a:xfrm>
          <a:prstGeom prst="wedgeRectCallout">
            <a:avLst>
              <a:gd name="adj1" fmla="val -79596"/>
              <a:gd name="adj2" fmla="val 22497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標楷體" pitchFamily="65" charset="-120"/>
              </a:rPr>
              <a:t>Turnkey</a:t>
            </a:r>
            <a:endParaRPr kumimoji="0" lang="zh-TW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標楷體" pitchFamily="65" charset="-120"/>
            </a:endParaRPr>
          </a:p>
        </p:txBody>
      </p:sp>
      <p:sp>
        <p:nvSpPr>
          <p:cNvPr id="17" name="左大括弧 16"/>
          <p:cNvSpPr/>
          <p:nvPr/>
        </p:nvSpPr>
        <p:spPr bwMode="auto">
          <a:xfrm>
            <a:off x="5652121" y="2481863"/>
            <a:ext cx="277308" cy="1805716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5929429" y="2442954"/>
            <a:ext cx="595035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C0401</a:t>
            </a:r>
            <a:endParaRPr lang="zh-TW" altLang="en-US" sz="12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5929429" y="2791961"/>
            <a:ext cx="595035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C0501</a:t>
            </a:r>
            <a:endParaRPr lang="zh-TW" altLang="en-US" sz="120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5929429" y="3152001"/>
            <a:ext cx="603050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D0401</a:t>
            </a:r>
            <a:endParaRPr lang="zh-TW" altLang="en-US" sz="12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5929429" y="3512041"/>
            <a:ext cx="603050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D0501</a:t>
            </a:r>
            <a:endParaRPr lang="zh-TW" altLang="en-US" sz="12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5940152" y="3872081"/>
            <a:ext cx="587020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E0401</a:t>
            </a:r>
            <a:endParaRPr lang="zh-TW" alt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5940152" y="4232121"/>
            <a:ext cx="587020" cy="27699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E0402</a:t>
            </a:r>
            <a:endParaRPr lang="zh-TW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4" grpId="0" animBg="1"/>
      <p:bldP spid="6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副標題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buNone/>
            </a:pPr>
            <a:r>
              <a:rPr lang="zh-TW" altLang="en-US" dirty="0" smtClean="0"/>
              <a:t>資料庫應用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5995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架構設計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適用</a:t>
            </a:r>
            <a:r>
              <a:rPr lang="en-US" altLang="zh-TW" dirty="0" smtClean="0"/>
              <a:t>SQL Server 2008 R2 SP2(Express)</a:t>
            </a:r>
            <a:r>
              <a:rPr lang="zh-TW" altLang="en-US" dirty="0" smtClean="0"/>
              <a:t>以後的版本</a:t>
            </a:r>
            <a:endParaRPr lang="en-US" altLang="zh-TW" dirty="0" smtClean="0"/>
          </a:p>
          <a:p>
            <a:r>
              <a:rPr lang="en-US" altLang="zh-TW" dirty="0" smtClean="0"/>
              <a:t>SQL</a:t>
            </a:r>
            <a:r>
              <a:rPr lang="zh-TW" altLang="en-US" dirty="0" smtClean="0"/>
              <a:t> </a:t>
            </a:r>
            <a:r>
              <a:rPr lang="en-US" altLang="zh-TW" dirty="0" smtClean="0"/>
              <a:t>Server Management Studio (Express)</a:t>
            </a:r>
          </a:p>
          <a:p>
            <a:pPr lvl="1"/>
            <a:r>
              <a:rPr lang="zh-TW" altLang="en-US" dirty="0" smtClean="0"/>
              <a:t>資料庫圖表</a:t>
            </a:r>
            <a:endParaRPr lang="en-US" altLang="zh-TW" dirty="0" smtClean="0"/>
          </a:p>
          <a:p>
            <a:r>
              <a:rPr lang="en-US" altLang="zh-TW" dirty="0" err="1" smtClean="0"/>
              <a:t>.Net</a:t>
            </a:r>
            <a:r>
              <a:rPr lang="en-US" altLang="zh-TW" dirty="0" smtClean="0"/>
              <a:t> Framework 4.0</a:t>
            </a:r>
          </a:p>
          <a:p>
            <a:pPr lvl="1"/>
            <a:r>
              <a:rPr lang="en-US" altLang="zh-TW" dirty="0" smtClean="0"/>
              <a:t>LINQ TO SQL</a:t>
            </a:r>
            <a:endParaRPr lang="zh-TW" altLang="en-US" dirty="0"/>
          </a:p>
        </p:txBody>
      </p:sp>
      <p:sp>
        <p:nvSpPr>
          <p:cNvPr id="11267" name="AutoShape 12"/>
          <p:cNvSpPr>
            <a:spLocks noChangeArrowheads="1"/>
          </p:cNvSpPr>
          <p:nvPr/>
        </p:nvSpPr>
        <p:spPr bwMode="auto">
          <a:xfrm>
            <a:off x="3059113" y="6235700"/>
            <a:ext cx="2736850" cy="1444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205 w 21600"/>
              <a:gd name="T13" fmla="*/ 2205 h 21600"/>
              <a:gd name="T14" fmla="*/ 19395 w 21600"/>
              <a:gd name="T15" fmla="*/ 1939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10" y="21600"/>
                </a:lnTo>
                <a:lnTo>
                  <a:pt x="2079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2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8" name="AutoShape 15"/>
          <p:cNvSpPr>
            <a:spLocks noChangeArrowheads="1"/>
          </p:cNvSpPr>
          <p:nvPr/>
        </p:nvSpPr>
        <p:spPr bwMode="auto">
          <a:xfrm>
            <a:off x="6156325" y="6235700"/>
            <a:ext cx="2447925" cy="1444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205 w 21600"/>
              <a:gd name="T13" fmla="*/ 2205 h 21600"/>
              <a:gd name="T14" fmla="*/ 19395 w 21600"/>
              <a:gd name="T15" fmla="*/ 1939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10" y="21600"/>
                </a:lnTo>
                <a:lnTo>
                  <a:pt x="2079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2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69" name="AutoShape 18"/>
          <p:cNvSpPr>
            <a:spLocks noChangeArrowheads="1"/>
          </p:cNvSpPr>
          <p:nvPr/>
        </p:nvSpPr>
        <p:spPr bwMode="auto">
          <a:xfrm>
            <a:off x="539750" y="6235700"/>
            <a:ext cx="2087563" cy="1444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208 w 21600"/>
              <a:gd name="T13" fmla="*/ 2208 h 21600"/>
              <a:gd name="T14" fmla="*/ 19392 w 21600"/>
              <a:gd name="T15" fmla="*/ 1939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15" y="21600"/>
                </a:lnTo>
                <a:lnTo>
                  <a:pt x="2078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2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0" name="Line 22"/>
          <p:cNvSpPr>
            <a:spLocks noChangeShapeType="1"/>
          </p:cNvSpPr>
          <p:nvPr/>
        </p:nvSpPr>
        <p:spPr bwMode="auto">
          <a:xfrm>
            <a:off x="0" y="1270000"/>
            <a:ext cx="9144000" cy="0"/>
          </a:xfrm>
          <a:prstGeom prst="line">
            <a:avLst/>
          </a:prstGeom>
          <a:noFill/>
          <a:ln w="3175" cap="rnd">
            <a:solidFill>
              <a:srgbClr val="DDDDDD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415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料庫圖表</a:t>
            </a:r>
            <a:r>
              <a:rPr lang="en-US" altLang="zh-TW" dirty="0" smtClean="0"/>
              <a:t>(</a:t>
            </a:r>
            <a:r>
              <a:rPr lang="zh-TW" altLang="en-US" dirty="0" smtClean="0"/>
              <a:t>使用者管理</a:t>
            </a:r>
            <a:r>
              <a:rPr lang="en-US" altLang="zh-TW" dirty="0" smtClean="0"/>
              <a:t>)</a:t>
            </a:r>
            <a:endParaRPr lang="zh-TW" altLang="en-US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540" y="1412776"/>
            <a:ext cx="6457950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料庫圖表情</a:t>
            </a:r>
            <a:r>
              <a:rPr lang="en-US" altLang="zh-TW" dirty="0" smtClean="0"/>
              <a:t>(</a:t>
            </a:r>
            <a:r>
              <a:rPr lang="zh-TW" altLang="en-US" dirty="0" smtClean="0"/>
              <a:t>電子發票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1412776"/>
            <a:ext cx="7415213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443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Linq</a:t>
            </a:r>
            <a:r>
              <a:rPr lang="en-US" altLang="zh-TW" dirty="0" smtClean="0"/>
              <a:t> to SQL Data Entity</a:t>
            </a:r>
            <a:endParaRPr lang="zh-TW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575" y="1504280"/>
            <a:ext cx="7308850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5431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開發環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QL Server 2008 R2 SP2(Express)</a:t>
            </a:r>
          </a:p>
          <a:p>
            <a:r>
              <a:rPr lang="en-US" altLang="zh-TW" dirty="0" smtClean="0"/>
              <a:t>SQL Server Management Studio (Express)</a:t>
            </a:r>
          </a:p>
          <a:p>
            <a:r>
              <a:rPr lang="en-US" altLang="zh-TW" dirty="0" smtClean="0"/>
              <a:t>Visual Studio 2010 (Express)</a:t>
            </a:r>
          </a:p>
          <a:p>
            <a:r>
              <a:rPr lang="en-US" altLang="zh-TW" dirty="0" smtClean="0"/>
              <a:t>IIS Express 7.0</a:t>
            </a:r>
          </a:p>
          <a:p>
            <a:r>
              <a:rPr lang="en-US" altLang="zh-TW" dirty="0" err="1" smtClean="0"/>
              <a:t>ABCPDF.Net</a:t>
            </a:r>
            <a:r>
              <a:rPr lang="en-US" altLang="zh-TW" dirty="0" smtClean="0"/>
              <a:t> </a:t>
            </a:r>
            <a:r>
              <a:rPr lang="en-US" altLang="zh-TW" dirty="0" smtClean="0"/>
              <a:t>8.0</a:t>
            </a:r>
          </a:p>
          <a:p>
            <a:r>
              <a:rPr lang="en-US" altLang="zh-TW" dirty="0" smtClean="0"/>
              <a:t>Certificate </a:t>
            </a:r>
            <a:r>
              <a:rPr lang="en-US" altLang="zh-TW" smtClean="0"/>
              <a:t>Authority Serv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4365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XB2B底稿">
  <a:themeElements>
    <a:clrScheme name="UXB2B底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UXB2B底稿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UXB2B底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XB2B底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XB2B底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XB2B底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XB2B底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XB2B底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XB2B底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81</TotalTime>
  <Words>114</Words>
  <Application>Microsoft Office PowerPoint</Application>
  <PresentationFormat>如螢幕大小 (4:3)</PresentationFormat>
  <Paragraphs>38</Paragraphs>
  <Slides>9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9</vt:i4>
      </vt:variant>
    </vt:vector>
  </HeadingPairs>
  <TitlesOfParts>
    <vt:vector size="11" baseType="lpstr">
      <vt:lpstr>UXB2B底稿</vt:lpstr>
      <vt:lpstr>Visio</vt:lpstr>
      <vt:lpstr>PowerPoint 簡報</vt:lpstr>
      <vt:lpstr>Gateway資料傳輸</vt:lpstr>
      <vt:lpstr>系統架構</vt:lpstr>
      <vt:lpstr>資料庫應用</vt:lpstr>
      <vt:lpstr>架構設計</vt:lpstr>
      <vt:lpstr>資料庫圖表(使用者管理)</vt:lpstr>
      <vt:lpstr>資料庫圖表情(電子發票)</vt:lpstr>
      <vt:lpstr>Linq to SQL Data Entity</vt:lpstr>
      <vt:lpstr>系統開發環境</vt:lpstr>
    </vt:vector>
  </TitlesOfParts>
  <Company>uxb2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sshen</dc:creator>
  <cp:lastModifiedBy>rsung@uxb2b.com</cp:lastModifiedBy>
  <cp:revision>1442</cp:revision>
  <dcterms:created xsi:type="dcterms:W3CDTF">2003-03-26T02:44:29Z</dcterms:created>
  <dcterms:modified xsi:type="dcterms:W3CDTF">2014-02-10T09:23:46Z</dcterms:modified>
</cp:coreProperties>
</file>